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267B9" w:rsidRDefault="00236A16">
      <w:r>
        <w:object w:dxaOrig="15183" w:dyaOrig="10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79.5pt;height:482.25pt" o:ole="">
            <v:imagedata r:id="rId5" o:title=""/>
          </v:shape>
          <o:OLEObject Type="Embed" ProgID="Visio.Drawing.11" ShapeID="_x0000_i1029" DrawAspect="Content" ObjectID="_1505555265" r:id="rId6"/>
        </w:object>
      </w:r>
      <w:bookmarkEnd w:id="0"/>
    </w:p>
    <w:sectPr w:rsidR="00F267B9" w:rsidSect="00813B5F">
      <w:pgSz w:w="16838" w:h="11906" w:orient="landscape"/>
      <w:pgMar w:top="1134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36C3"/>
    <w:rsid w:val="00236A16"/>
    <w:rsid w:val="004136C3"/>
    <w:rsid w:val="00813B5F"/>
    <w:rsid w:val="00F267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port</dc:creator>
  <cp:keywords/>
  <dc:description/>
  <cp:lastModifiedBy>support</cp:lastModifiedBy>
  <cp:revision>3</cp:revision>
  <dcterms:created xsi:type="dcterms:W3CDTF">2015-10-01T14:03:00Z</dcterms:created>
  <dcterms:modified xsi:type="dcterms:W3CDTF">2015-10-05T10:01:00Z</dcterms:modified>
</cp:coreProperties>
</file>